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337" r:id="rId2"/>
    <p:sldId id="470" r:id="rId3"/>
    <p:sldId id="520" r:id="rId4"/>
    <p:sldId id="521" r:id="rId5"/>
    <p:sldId id="522" r:id="rId6"/>
    <p:sldId id="523" r:id="rId7"/>
    <p:sldId id="524" r:id="rId8"/>
    <p:sldId id="525" r:id="rId9"/>
    <p:sldId id="526" r:id="rId1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vertBarState="maximized">
    <p:restoredLeft sz="18995" autoAdjust="0"/>
    <p:restoredTop sz="94728" autoAdjust="0"/>
  </p:normalViewPr>
  <p:slideViewPr>
    <p:cSldViewPr>
      <p:cViewPr varScale="1">
        <p:scale>
          <a:sx n="95" d="100"/>
          <a:sy n="95" d="100"/>
        </p:scale>
        <p:origin x="-90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CC6CDD14-F9F1-4D70-8E01-8CD3926A622C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EEA7CADE-1FA7-4454-BCBB-C50E3173D6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97017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7CADE-1FA7-4454-BCBB-C50E3173D67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4232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75CC8-4068-44A3-8C75-F625F40549F3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AE881-F61F-49CA-9CE1-C7A671757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41143-AA7F-4B1A-8639-58C31EEAFD54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1CB98-8ECD-403B-9F93-0100A3AA86F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7A658D-58BF-464F-8FC4-A20DF0C55860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5860F2-7EC6-4E94-B1DF-495CE427E36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41F05-2921-4FFA-AD1B-C81B6F33C28A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D1D99-75EE-4A34-8EE6-B89476A7475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1B8F4-1039-4A80-A980-60B8381012D5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3E0F96-6AFC-4085-A57F-52383A082A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B19A80-0E8B-4DC0-A13A-95FCEBD91672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B6F1C-034A-4DFF-B81D-75420850A92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A0CBDD-2DBE-457C-A3E2-C3D095C62261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ADA5A7-A9F7-4F9B-B4BD-26DA949514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8452F-7275-4267-9012-A6046B1998B4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3CA27-FE6B-4FD9-9450-F1052718BC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E8146-D6B7-478B-A53F-149D940636D5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7956-DBB2-4A00-8900-F60D37501B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2A3F49-4CB6-45E3-8A11-9C81E1291981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450EE-B11F-49B8-95D3-14DD180849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7ACED6-9D74-44D8-B23B-2F352F80DF62}" type="datetimeFigureOut">
              <a:rPr lang="en-US"/>
              <a:pPr>
                <a:defRPr/>
              </a:pPr>
              <a:t>11/21/2012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66834-5E83-4993-A342-D1DDB72A7F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F04F9B-C6D9-43B4-8799-D6E05CD53A76}" type="datetimeFigureOut">
              <a:rPr lang="en-US"/>
              <a:pPr>
                <a:defRPr/>
              </a:pPr>
              <a:t>11/21/2012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dirty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79A7D0A-EC5B-423D-A629-01A1968114A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75" r:id="rId2"/>
    <p:sldLayoutId id="2147483684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5" r:id="rId9"/>
    <p:sldLayoutId id="2147483681" r:id="rId10"/>
    <p:sldLayoutId id="2147483682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>
            <a:grayscl/>
            <a:lum bright="-6000"/>
          </a:blip>
          <a:srcRect/>
          <a:stretch>
            <a:fillRect/>
          </a:stretch>
        </p:blipFill>
        <p:spPr bwMode="auto">
          <a:xfrm>
            <a:off x="0" y="1057926"/>
            <a:ext cx="9144000" cy="5876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2752" y="2514600"/>
            <a:ext cx="7851648" cy="1828800"/>
          </a:xfrm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Data manipulation Instructions S7 </a:t>
            </a:r>
            <a:r>
              <a:rPr lang="en-US" dirty="0" smtClean="0">
                <a:solidFill>
                  <a:srgbClr val="FFFF00"/>
                </a:solidFill>
              </a:rPr>
              <a:t>300</a:t>
            </a:r>
            <a:endParaRPr lang="en-US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nipula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914400"/>
            <a:ext cx="8572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manipulation instructions allow numerica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stor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the controller’s memory to be operated 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i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rol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rogram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use of data manipulation extends a controller’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apability from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at of simple on/off control based 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inary logic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to quantitative decision making involv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comparisons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arithmetic, and conversions—which i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urn ca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 applied to analog and position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rol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re are two basic classes of instructions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ccomplish data manipulation. Instructions that operate with: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Single word data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File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lock which involv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ultipl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ords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nipulation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642918"/>
            <a:ext cx="394811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ach data manipulation instruction requires tw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r mor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ords of data memory fo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pera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word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dat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emory in singular form may be referred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ither as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registers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or as </a:t>
            </a:r>
            <a:r>
              <a:rPr lang="en-US" sz="2400" dirty="0" smtClean="0">
                <a:solidFill>
                  <a:srgbClr val="FF0000"/>
                </a:solidFill>
                <a:latin typeface="Franklin Gothic Demi" pitchFamily="34" charset="0"/>
              </a:rPr>
              <a:t>words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, depending on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nufacturer</a:t>
            </a:r>
            <a:endParaRPr lang="en-US" sz="2400" dirty="0" smtClean="0">
              <a:solidFill>
                <a:schemeClr val="bg1"/>
              </a:solidFill>
              <a:latin typeface="Franklin Gothic Demi" pitchFamily="34" charset="0"/>
            </a:endParaRP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terms table or file are generally used when a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secutive group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related data memory words i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ferenced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89090" name="Object 2"/>
          <p:cNvGraphicFramePr>
            <a:graphicFrameLocks noChangeAspect="1"/>
          </p:cNvGraphicFramePr>
          <p:nvPr/>
        </p:nvGraphicFramePr>
        <p:xfrm>
          <a:off x="4245772" y="1357298"/>
          <a:ext cx="4640233" cy="3357586"/>
        </p:xfrm>
        <a:graphic>
          <a:graphicData uri="http://schemas.openxmlformats.org/presentationml/2006/ole">
            <p:oleObj spid="_x0000_s89090" name="Visio" r:id="rId4" imgW="3244636" imgH="2347348" progId="Visio.Drawing.11">
              <p:embed/>
            </p:oleObj>
          </a:graphicData>
        </a:graphic>
      </p:graphicFrame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714876" y="4743402"/>
            <a:ext cx="365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Data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files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, words, and bits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28682"/>
            <a:ext cx="859158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transfer instructions simply involve the transfer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f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contents from one word or register to another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2814400" y="1714488"/>
          <a:ext cx="6032238" cy="4786346"/>
        </p:xfrm>
        <a:graphic>
          <a:graphicData uri="http://schemas.openxmlformats.org/presentationml/2006/ole">
            <p:oleObj spid="_x0000_s90115" name="Visio" r:id="rId4" imgW="3059599" imgH="2427323" progId="Visio.Drawing.11">
              <p:embed/>
            </p:oleObj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285720" y="5792948"/>
            <a:ext cx="24288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Data transfer concept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MOVE Assign a Value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1000108"/>
            <a:ext cx="859158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OVE (Assign a Value) is activated by the Enable 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value specifi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t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input is copied to the address specified at the O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ut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O h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am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gic state 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OVE can copy only BYTE, WORD, or DWOR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object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r-defined data types like arrays or structures have to be copi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ystem function "BLKMOVE" (SFC 2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MOVE Assign a Value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85794"/>
            <a:ext cx="859158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OVE (Assign a Value) is activated by the Enable E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value specifi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t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 input is copied to the address specified at the OUT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output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O h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sam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logic state a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E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OVE can copy only BYTE, WORD, or DWOR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data object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User-defined data types like arrays or structures have to be copi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ith the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ystem function "BLKMOVE" (SFC 20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)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921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4286256"/>
            <a:ext cx="7627949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MOVE Assign a Value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622665" y="1000108"/>
          <a:ext cx="7407098" cy="3857652"/>
        </p:xfrm>
        <a:graphic>
          <a:graphicData uri="http://schemas.openxmlformats.org/presentationml/2006/ole">
            <p:oleObj spid="_x0000_s93186" name="Visio" r:id="rId4" imgW="3471483" imgH="1808334" progId="Visio.Drawing.11">
              <p:embed/>
            </p:oleObj>
          </a:graphicData>
        </a:graphic>
      </p:graphicFrame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1071538" y="4286256"/>
            <a:ext cx="3657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S7 300 block-formatted </a:t>
            </a:r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ove instruc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MOVE Assign a Value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85794"/>
            <a:ext cx="859158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When moving a value to a data type of a different length, higher-value bytes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re truncate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s necessary or filled up wit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zeros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2285992"/>
            <a:ext cx="8134350" cy="35433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5"/>
          <p:cNvSpPr>
            <a:spLocks noGrp="1"/>
          </p:cNvSpPr>
          <p:nvPr>
            <p:ph type="ctrTitle"/>
          </p:nvPr>
        </p:nvSpPr>
        <p:spPr>
          <a:xfrm>
            <a:off x="304800" y="76200"/>
            <a:ext cx="8382000" cy="533400"/>
          </a:xfrm>
        </p:spPr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sr-Latn-C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Data Transfer </a:t>
            </a:r>
            <a:r>
              <a:rPr lang="sr-Latn-CS" sz="2400" dirty="0" err="1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Operations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: MOVE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with </a:t>
            </a:r>
            <a:r>
              <a:rPr lang="en-US" sz="2400" dirty="0" smtClean="0"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mask (MVM)</a:t>
            </a:r>
            <a:endParaRPr lang="en-US" sz="2400" dirty="0" smtClean="0"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ubtitle 6"/>
          <p:cNvSpPr>
            <a:spLocks noGrp="1"/>
          </p:cNvSpPr>
          <p:nvPr/>
        </p:nvSpPr>
        <p:spPr bwMode="auto">
          <a:xfrm>
            <a:off x="266700" y="785794"/>
            <a:ext cx="3162292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None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sr-Latn-C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Some types of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PLC have move with mask (MVM)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nstruction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data being moved must pass through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mask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o get to their destina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values</a:t>
            </a:r>
          </a:p>
          <a:p>
            <a:pPr marR="0" algn="l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Mask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refers to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the action of hiding a portion of a binary word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before transferring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it to the destination </a:t>
            </a:r>
            <a:r>
              <a:rPr lang="en-US" sz="2400" dirty="0" smtClean="0">
                <a:solidFill>
                  <a:schemeClr val="bg1"/>
                </a:solidFill>
                <a:latin typeface="Franklin Gothic Demi" pitchFamily="34" charset="0"/>
              </a:rPr>
              <a:t>address</a:t>
            </a:r>
            <a:endParaRPr lang="sr-Latn-CS" sz="2400" dirty="0" smtClean="0">
              <a:solidFill>
                <a:schemeClr val="bg1"/>
              </a:solidFill>
              <a:latin typeface="Franklin Gothic Demi" pitchFamily="34" charset="0"/>
            </a:endParaRPr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3428992" y="958569"/>
          <a:ext cx="5568978" cy="4613571"/>
        </p:xfrm>
        <a:graphic>
          <a:graphicData uri="http://schemas.openxmlformats.org/presentationml/2006/ole">
            <p:oleObj spid="_x0000_s95236" name="Visio" r:id="rId4" imgW="3137552" imgH="2598618" progId="Visio.Drawing.11">
              <p:embed/>
            </p:oleObj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4071934" y="5786454"/>
            <a:ext cx="442915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bg1"/>
                </a:solidFill>
                <a:latin typeface="Franklin Gothic Demi" pitchFamily="34" charset="0"/>
              </a:rPr>
              <a:t>Masked move (MVM) instruction</a:t>
            </a:r>
            <a:endParaRPr lang="en-US" sz="2000" i="1" dirty="0">
              <a:solidFill>
                <a:schemeClr val="bg1"/>
              </a:solidFill>
              <a:latin typeface="Franklin Gothic Demi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59200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2912</TotalTime>
  <Words>482</Words>
  <Application>Microsoft Office PowerPoint</Application>
  <PresentationFormat>On-screen Show (4:3)</PresentationFormat>
  <Paragraphs>44</Paragraphs>
  <Slides>9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Flow</vt:lpstr>
      <vt:lpstr>Microsoft Office Visio Drawing</vt:lpstr>
      <vt:lpstr>Data manipulation Instructions S7 300</vt:lpstr>
      <vt:lpstr>Data Manipulation</vt:lpstr>
      <vt:lpstr>Data Manipulation</vt:lpstr>
      <vt:lpstr>Data Transfer Operations</vt:lpstr>
      <vt:lpstr>Data Transfer Operations: MOVE Assign a Value</vt:lpstr>
      <vt:lpstr>Data Transfer Operations: MOVE Assign a Value</vt:lpstr>
      <vt:lpstr>Data Transfer Operations: MOVE Assign a Value</vt:lpstr>
      <vt:lpstr>Data Transfer Operations: MOVE Assign a Value</vt:lpstr>
      <vt:lpstr>Data Transfer Operations: MOVE with mask (MVM)</vt:lpstr>
    </vt:vector>
  </TitlesOfParts>
  <Company>ET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zvoj laboratorije za Embedded sisteme na ETF I.Sarajevo</dc:title>
  <dc:creator>STROKS</dc:creator>
  <cp:lastModifiedBy>PC</cp:lastModifiedBy>
  <cp:revision>1205</cp:revision>
  <dcterms:created xsi:type="dcterms:W3CDTF">2009-10-15T19:09:20Z</dcterms:created>
  <dcterms:modified xsi:type="dcterms:W3CDTF">2012-11-22T21:21:44Z</dcterms:modified>
</cp:coreProperties>
</file>